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0511A0" w14:textId="248B243F" w:rsidR="008D2AD9" w:rsidRDefault="00EC3A97" w:rsidP="00EC3A97">
      <w:pPr>
        <w:pStyle w:val="Heading1"/>
      </w:pPr>
      <w:r>
        <w:t>June 21, Class Project – Hashing and Encryption</w:t>
      </w:r>
    </w:p>
    <w:p w14:paraId="068EF8FC" w14:textId="366E1EF4" w:rsidR="00EC3A97" w:rsidRDefault="00EC3A97" w:rsidP="00EC3A97">
      <w:r>
        <w:t>Goal:</w:t>
      </w:r>
    </w:p>
    <w:p w14:paraId="39A65487" w14:textId="05795046" w:rsidR="00EC3A97" w:rsidRDefault="00EC3A97" w:rsidP="00EC3A97">
      <w:r>
        <w:t>Create a security application that accomplishes the following task:</w:t>
      </w:r>
    </w:p>
    <w:p w14:paraId="2B23369E" w14:textId="3C4DDB10" w:rsidR="00EC3A97" w:rsidRDefault="00EC3A97" w:rsidP="00EC3A97">
      <w:pPr>
        <w:pStyle w:val="ListParagraph"/>
        <w:numPr>
          <w:ilvl w:val="0"/>
          <w:numId w:val="1"/>
        </w:numPr>
      </w:pPr>
      <w:r>
        <w:t xml:space="preserve">Allows a user to enroll in the application setting up a </w:t>
      </w:r>
      <w:r w:rsidRPr="001954D0">
        <w:rPr>
          <w:u w:val="single"/>
        </w:rPr>
        <w:t>userid</w:t>
      </w:r>
      <w:r>
        <w:t xml:space="preserve">, </w:t>
      </w:r>
      <w:r w:rsidRPr="001954D0">
        <w:rPr>
          <w:u w:val="single"/>
        </w:rPr>
        <w:t>password</w:t>
      </w:r>
      <w:r w:rsidR="00C76F37">
        <w:t xml:space="preserve">, </w:t>
      </w:r>
      <w:r w:rsidR="00C76F37" w:rsidRPr="00C76F37">
        <w:rPr>
          <w:u w:val="single"/>
        </w:rPr>
        <w:t xml:space="preserve">forgot password </w:t>
      </w:r>
      <w:r w:rsidR="00C76F37">
        <w:rPr>
          <w:u w:val="single"/>
        </w:rPr>
        <w:t>answer</w:t>
      </w:r>
      <w:r>
        <w:t xml:space="preserve"> and storing their </w:t>
      </w:r>
      <w:r w:rsidRPr="001954D0">
        <w:rPr>
          <w:u w:val="single"/>
        </w:rPr>
        <w:t>phone number</w:t>
      </w:r>
    </w:p>
    <w:p w14:paraId="717DB1AE" w14:textId="5DA60A00" w:rsidR="001954D0" w:rsidRDefault="001954D0" w:rsidP="00EC3A97">
      <w:pPr>
        <w:pStyle w:val="ListParagraph"/>
        <w:numPr>
          <w:ilvl w:val="0"/>
          <w:numId w:val="1"/>
        </w:numPr>
      </w:pPr>
      <w:r>
        <w:t>When logging in, the user is asked for their userid and password</w:t>
      </w:r>
      <w:r w:rsidR="00C76F37">
        <w:t xml:space="preserve"> or can optionally click the forgot password button</w:t>
      </w:r>
      <w:r>
        <w:t xml:space="preserve">.  The user id is not case </w:t>
      </w:r>
      <w:r w:rsidR="00C76F37">
        <w:t>sensitive,</w:t>
      </w:r>
      <w:r>
        <w:t xml:space="preserve"> but password is.</w:t>
      </w:r>
    </w:p>
    <w:p w14:paraId="1ACA82F2" w14:textId="7FFEF0D3" w:rsidR="00C76F37" w:rsidRDefault="00C76F37" w:rsidP="00EC3A97">
      <w:pPr>
        <w:pStyle w:val="ListParagraph"/>
        <w:numPr>
          <w:ilvl w:val="0"/>
          <w:numId w:val="1"/>
        </w:numPr>
      </w:pPr>
      <w:r>
        <w:t>Forgot password should ask the simple question “In what city / town / village were you born?”</w:t>
      </w:r>
    </w:p>
    <w:p w14:paraId="01CD58BC" w14:textId="2C2A49D3" w:rsidR="001954D0" w:rsidRDefault="001954D0" w:rsidP="00EC3A97">
      <w:pPr>
        <w:pStyle w:val="ListParagraph"/>
        <w:numPr>
          <w:ilvl w:val="0"/>
          <w:numId w:val="1"/>
        </w:numPr>
      </w:pPr>
      <w:r>
        <w:t>After logged in, the user can see and change their phone number</w:t>
      </w:r>
      <w:r w:rsidR="00152EF0">
        <w:t xml:space="preserve"> or can change password forgot password</w:t>
      </w:r>
    </w:p>
    <w:p w14:paraId="41576EB7" w14:textId="5435A187" w:rsidR="0096004D" w:rsidRDefault="0096004D" w:rsidP="00EC3A97">
      <w:pPr>
        <w:pStyle w:val="ListParagraph"/>
        <w:numPr>
          <w:ilvl w:val="0"/>
          <w:numId w:val="1"/>
        </w:numPr>
      </w:pPr>
      <w:r>
        <w:t>When the user types their password</w:t>
      </w:r>
      <w:r w:rsidR="00152EF0">
        <w:t xml:space="preserve"> or forgot password</w:t>
      </w:r>
      <w:r>
        <w:t xml:space="preserve">, </w:t>
      </w:r>
      <w:r w:rsidR="001954D0">
        <w:t>the password</w:t>
      </w:r>
      <w:r>
        <w:t xml:space="preserve"> should not be shown on the screen</w:t>
      </w:r>
    </w:p>
    <w:p w14:paraId="388A33CF" w14:textId="5D0B9F69" w:rsidR="001954D0" w:rsidRDefault="001954D0" w:rsidP="001954D0">
      <w:pPr>
        <w:pStyle w:val="ListParagraph"/>
        <w:numPr>
          <w:ilvl w:val="0"/>
          <w:numId w:val="1"/>
        </w:numPr>
      </w:pPr>
      <w:r>
        <w:t>The userid is stored as a clear text</w:t>
      </w:r>
      <w:r>
        <w:t>, base64 encoded and</w:t>
      </w:r>
      <w:r>
        <w:t xml:space="preserve"> must be unique</w:t>
      </w:r>
      <w:r w:rsidR="00152EF0">
        <w:t xml:space="preserve"> in the table</w:t>
      </w:r>
      <w:r>
        <w:t xml:space="preserve"> (no duplicates)</w:t>
      </w:r>
    </w:p>
    <w:p w14:paraId="5DAD9646" w14:textId="6A635F49" w:rsidR="00C76F37" w:rsidRDefault="00C76F37" w:rsidP="001954D0">
      <w:pPr>
        <w:pStyle w:val="ListParagraph"/>
        <w:numPr>
          <w:ilvl w:val="0"/>
          <w:numId w:val="1"/>
        </w:numPr>
      </w:pPr>
      <w:r>
        <w:t xml:space="preserve">The user’s “forgot password answer” should be stored as a </w:t>
      </w:r>
      <w:r w:rsidR="00152EF0">
        <w:t xml:space="preserve">on way </w:t>
      </w:r>
      <w:r>
        <w:t xml:space="preserve">hash + salt, is not case sensitive and must be at </w:t>
      </w:r>
      <w:r w:rsidR="00A84C2E">
        <w:t>least</w:t>
      </w:r>
      <w:r>
        <w:t xml:space="preserve"> 2 characters long.</w:t>
      </w:r>
    </w:p>
    <w:p w14:paraId="1A093DE9" w14:textId="634D721C" w:rsidR="00EC3A97" w:rsidRDefault="00EC3A97" w:rsidP="00EC3A97">
      <w:pPr>
        <w:pStyle w:val="ListParagraph"/>
        <w:numPr>
          <w:ilvl w:val="0"/>
          <w:numId w:val="1"/>
        </w:numPr>
      </w:pPr>
      <w:r>
        <w:t xml:space="preserve">The user’s password must be stored as a </w:t>
      </w:r>
      <w:r w:rsidR="00152EF0">
        <w:t xml:space="preserve">one way </w:t>
      </w:r>
      <w:r>
        <w:t>hash + salt and must be at least 8 characters at setup and must contain: lower case characters, upper case characters and numbers</w:t>
      </w:r>
    </w:p>
    <w:p w14:paraId="68FBF87A" w14:textId="2FA33B9C" w:rsidR="0096004D" w:rsidRDefault="0096004D" w:rsidP="00EC3A97">
      <w:pPr>
        <w:pStyle w:val="ListParagraph"/>
        <w:numPr>
          <w:ilvl w:val="0"/>
          <w:numId w:val="1"/>
        </w:numPr>
      </w:pPr>
      <w:r>
        <w:t>The user’s phone number must be stored in an encrypted form</w:t>
      </w:r>
      <w:r w:rsidR="001954D0">
        <w:t xml:space="preserve"> that can be decrypted</w:t>
      </w:r>
    </w:p>
    <w:p w14:paraId="39FD7D2C" w14:textId="20DBDB01" w:rsidR="0096004D" w:rsidRDefault="0096004D" w:rsidP="00EC3A97">
      <w:pPr>
        <w:pStyle w:val="ListParagraph"/>
        <w:numPr>
          <w:ilvl w:val="0"/>
          <w:numId w:val="1"/>
        </w:numPr>
      </w:pPr>
      <w:r>
        <w:t xml:space="preserve">All </w:t>
      </w:r>
      <w:r w:rsidR="00C76F37">
        <w:t xml:space="preserve">user </w:t>
      </w:r>
      <w:r>
        <w:t xml:space="preserve">data must be stored in a unique </w:t>
      </w:r>
      <w:r w:rsidR="001954D0">
        <w:t>MySQL</w:t>
      </w:r>
      <w:r>
        <w:t xml:space="preserve"> table</w:t>
      </w:r>
      <w:r w:rsidR="001954D0">
        <w:t>, but not the configuration data</w:t>
      </w:r>
    </w:p>
    <w:p w14:paraId="6C480215" w14:textId="41660EDB" w:rsidR="0096004D" w:rsidRDefault="001954D0" w:rsidP="00EC3A97">
      <w:pPr>
        <w:pStyle w:val="ListParagraph"/>
        <w:numPr>
          <w:ilvl w:val="0"/>
          <w:numId w:val="1"/>
        </w:numPr>
      </w:pPr>
      <w:r>
        <w:t>Configuration data, b</w:t>
      </w:r>
      <w:r w:rsidR="0096004D">
        <w:t xml:space="preserve">oth the salt and the </w:t>
      </w:r>
      <w:r w:rsidR="00C76F37">
        <w:t xml:space="preserve">private and public </w:t>
      </w:r>
      <w:r w:rsidR="0096004D">
        <w:t>encryption keys should be kept in a JSON file</w:t>
      </w:r>
      <w:r>
        <w:t xml:space="preserve"> with your app</w:t>
      </w:r>
    </w:p>
    <w:p w14:paraId="33013D2E" w14:textId="3603C5DA" w:rsidR="001954D0" w:rsidRDefault="001954D0" w:rsidP="00EC3A97">
      <w:pPr>
        <w:pStyle w:val="ListParagraph"/>
        <w:numPr>
          <w:ilvl w:val="0"/>
          <w:numId w:val="1"/>
        </w:numPr>
      </w:pPr>
      <w:r>
        <w:t xml:space="preserve">You can use either </w:t>
      </w:r>
      <w:proofErr w:type="spellStart"/>
      <w:r>
        <w:t>Winforms</w:t>
      </w:r>
      <w:proofErr w:type="spellEnd"/>
      <w:r>
        <w:t xml:space="preserve"> or Console app for this project</w:t>
      </w:r>
      <w:r w:rsidR="00C76F37">
        <w:t xml:space="preserve"> and you can use .Net Core or .Net Framework</w:t>
      </w:r>
      <w:r>
        <w:t>.  No web service is required</w:t>
      </w:r>
    </w:p>
    <w:p w14:paraId="44835F8F" w14:textId="76D64F60" w:rsidR="0096004D" w:rsidRDefault="0096004D" w:rsidP="0096004D">
      <w:r>
        <w:t>Hints:</w:t>
      </w:r>
    </w:p>
    <w:p w14:paraId="62E8B61E" w14:textId="17514D15" w:rsidR="00C76F37" w:rsidRDefault="00C76F37" w:rsidP="0096004D">
      <w:pPr>
        <w:pStyle w:val="ListParagraph"/>
        <w:numPr>
          <w:ilvl w:val="0"/>
          <w:numId w:val="2"/>
        </w:numPr>
      </w:pPr>
      <w:r>
        <w:t>You will need to generate the public and private key once and then store them in the JSON</w:t>
      </w:r>
    </w:p>
    <w:p w14:paraId="16B01FD2" w14:textId="0354AFCB" w:rsidR="0096004D" w:rsidRDefault="0096004D" w:rsidP="0096004D">
      <w:pPr>
        <w:pStyle w:val="ListParagraph"/>
        <w:numPr>
          <w:ilvl w:val="0"/>
          <w:numId w:val="2"/>
        </w:numPr>
      </w:pPr>
      <w:r>
        <w:t>On a textbox</w:t>
      </w:r>
      <w:r w:rsidR="001954D0">
        <w:t xml:space="preserve"> in WinForms</w:t>
      </w:r>
      <w:r>
        <w:t>, you can set the property “</w:t>
      </w:r>
      <w:proofErr w:type="spellStart"/>
      <w:r>
        <w:t>UseSystemPasswordChar</w:t>
      </w:r>
      <w:proofErr w:type="spellEnd"/>
      <w:r>
        <w:t xml:space="preserve">”: </w:t>
      </w:r>
      <w:hyperlink r:id="rId5" w:history="1">
        <w:r>
          <w:rPr>
            <w:rStyle w:val="Hyperlink"/>
          </w:rPr>
          <w:t>https://docs.microsoft.com/en-us/dotnet/api/system.windows.forms.textbox.usesystempasswordchar?view=netcore-3.1</w:t>
        </w:r>
      </w:hyperlink>
    </w:p>
    <w:p w14:paraId="528D353E" w14:textId="6830BE79" w:rsidR="0096004D" w:rsidRDefault="0096004D" w:rsidP="0096004D">
      <w:pPr>
        <w:pStyle w:val="ListParagraph"/>
        <w:numPr>
          <w:ilvl w:val="0"/>
          <w:numId w:val="2"/>
        </w:numPr>
      </w:pPr>
      <w:r>
        <w:t xml:space="preserve">Remember we can log into the </w:t>
      </w:r>
      <w:r w:rsidR="001954D0">
        <w:t>MySQL</w:t>
      </w:r>
      <w:r>
        <w:t xml:space="preserve"> host using ssh or putty userid: </w:t>
      </w:r>
      <w:r w:rsidRPr="00C76F37">
        <w:rPr>
          <w:rFonts w:ascii="Courier New" w:hAnsi="Courier New" w:cs="Courier New"/>
        </w:rPr>
        <w:t>student</w:t>
      </w:r>
      <w:r>
        <w:t xml:space="preserve">, hostname: </w:t>
      </w:r>
      <w:r w:rsidRPr="00C76F37">
        <w:rPr>
          <w:rFonts w:ascii="Courier New" w:hAnsi="Courier New" w:cs="Courier New"/>
        </w:rPr>
        <w:t>sql.saye.org</w:t>
      </w:r>
      <w:r>
        <w:t xml:space="preserve">, password: </w:t>
      </w:r>
      <w:proofErr w:type="spellStart"/>
      <w:r w:rsidRPr="00C76F37">
        <w:rPr>
          <w:rFonts w:ascii="Courier New" w:hAnsi="Courier New" w:cs="Courier New"/>
        </w:rPr>
        <w:t>LearnSQL</w:t>
      </w:r>
      <w:proofErr w:type="spellEnd"/>
    </w:p>
    <w:p w14:paraId="0EAB51CD" w14:textId="12992113" w:rsidR="001954D0" w:rsidRPr="001954D0" w:rsidRDefault="001954D0" w:rsidP="001954D0">
      <w:pPr>
        <w:pStyle w:val="ListParagraph"/>
        <w:numPr>
          <w:ilvl w:val="0"/>
          <w:numId w:val="2"/>
        </w:numPr>
        <w:spacing w:line="256" w:lineRule="auto"/>
        <w:rPr>
          <w:rFonts w:ascii="Consolas" w:hAnsi="Consolas" w:cs="Consolas"/>
          <w:color w:val="000000"/>
          <w:sz w:val="19"/>
          <w:szCs w:val="19"/>
        </w:rPr>
      </w:pPr>
      <w:r>
        <w:t xml:space="preserve">The connection string to our </w:t>
      </w:r>
      <w:r w:rsidR="00C76F37">
        <w:t>MySQL</w:t>
      </w:r>
      <w:r>
        <w:t xml:space="preserve"> is: </w:t>
      </w:r>
      <w:r w:rsidRPr="001954D0"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 w:rsidRPr="001954D0">
        <w:rPr>
          <w:rFonts w:ascii="Consolas" w:hAnsi="Consolas" w:cs="Consolas"/>
          <w:color w:val="A31515"/>
          <w:sz w:val="19"/>
          <w:szCs w:val="19"/>
        </w:rPr>
        <w:t>server=sql.saye.org;uid</w:t>
      </w:r>
      <w:proofErr w:type="gramEnd"/>
      <w:r w:rsidRPr="001954D0">
        <w:rPr>
          <w:rFonts w:ascii="Consolas" w:hAnsi="Consolas" w:cs="Consolas"/>
          <w:color w:val="A31515"/>
          <w:sz w:val="19"/>
          <w:szCs w:val="19"/>
        </w:rPr>
        <w:t>=class;pwd=LearnSQL;database=classicmodels;SslMode=Required;"</w:t>
      </w:r>
    </w:p>
    <w:p w14:paraId="4E4F270A" w14:textId="5008F9CF" w:rsidR="0096004D" w:rsidRDefault="001954D0" w:rsidP="0096004D">
      <w:pPr>
        <w:pStyle w:val="ListParagraph"/>
        <w:numPr>
          <w:ilvl w:val="0"/>
          <w:numId w:val="2"/>
        </w:numPr>
      </w:pPr>
      <w:r>
        <w:t>Regex can be used to search for a range of numbers in a string</w:t>
      </w:r>
    </w:p>
    <w:p w14:paraId="0D63D2D0" w14:textId="5BC5D5F9" w:rsidR="00EC3A97" w:rsidRPr="00C76F37" w:rsidRDefault="00C76F37" w:rsidP="00EC3A97">
      <w:pPr>
        <w:pStyle w:val="ListParagraph"/>
        <w:numPr>
          <w:ilvl w:val="0"/>
          <w:numId w:val="2"/>
        </w:numPr>
        <w:rPr>
          <w:rStyle w:val="eop"/>
        </w:rPr>
      </w:pPr>
      <w:r>
        <w:t xml:space="preserve">Need help creating a table: </w:t>
      </w:r>
      <w:hyperlink r:id="rId6" w:tgtFrame="_blank" w:history="1">
        <w:r>
          <w:rPr>
            <w:rStyle w:val="normaltextrun"/>
            <w:rFonts w:ascii="Calibri" w:hAnsi="Calibri" w:cs="Calibri"/>
            <w:color w:val="0000FF"/>
            <w:u w:val="single"/>
            <w:shd w:val="clear" w:color="auto" w:fill="FFFFFF"/>
          </w:rPr>
          <w:t>https://www.mysqltutorial.org/mysql-create-table/</w:t>
        </w:r>
      </w:hyperlink>
    </w:p>
    <w:p w14:paraId="4FAE872D" w14:textId="179692E6" w:rsidR="00C76F37" w:rsidRPr="00C76F37" w:rsidRDefault="00C76F37" w:rsidP="00EC3A97">
      <w:pPr>
        <w:pStyle w:val="ListParagraph"/>
        <w:numPr>
          <w:ilvl w:val="0"/>
          <w:numId w:val="2"/>
        </w:numPr>
        <w:rPr>
          <w:rStyle w:val="eop"/>
        </w:rPr>
      </w:pPr>
      <w:r>
        <w:rPr>
          <w:rStyle w:val="eop"/>
          <w:rFonts w:ascii="Consolas" w:hAnsi="Consolas"/>
          <w:color w:val="000000"/>
          <w:sz w:val="19"/>
          <w:szCs w:val="19"/>
          <w:shd w:val="clear" w:color="auto" w:fill="FFFFFF"/>
        </w:rPr>
        <w:t xml:space="preserve">When creating a table, put your name in the table so others do not alter your table, example: </w:t>
      </w:r>
      <w:proofErr w:type="spellStart"/>
      <w:r w:rsidRPr="00C76F37">
        <w:rPr>
          <w:rStyle w:val="eop"/>
          <w:rFonts w:ascii="Courier New" w:hAnsi="Courier New" w:cs="Courier New"/>
          <w:color w:val="000000"/>
          <w:sz w:val="19"/>
          <w:szCs w:val="19"/>
          <w:shd w:val="clear" w:color="auto" w:fill="FFFFFF"/>
        </w:rPr>
        <w:t>kevinusers</w:t>
      </w:r>
      <w:proofErr w:type="spellEnd"/>
    </w:p>
    <w:p w14:paraId="068E2F7D" w14:textId="20105043" w:rsidR="00C76F37" w:rsidRPr="003324A4" w:rsidRDefault="00C76F37" w:rsidP="00C76F37">
      <w:pPr>
        <w:pStyle w:val="ListParagraph"/>
        <w:numPr>
          <w:ilvl w:val="0"/>
          <w:numId w:val="2"/>
        </w:numPr>
        <w:rPr>
          <w:rStyle w:val="eop"/>
          <w:rFonts w:cstheme="minorHAnsi"/>
        </w:rPr>
      </w:pPr>
      <w:r w:rsidRPr="00C76F37">
        <w:rPr>
          <w:rStyle w:val="eop"/>
          <w:rFonts w:cstheme="minorHAnsi"/>
          <w:color w:val="000000"/>
          <w:sz w:val="19"/>
          <w:szCs w:val="19"/>
          <w:shd w:val="clear" w:color="auto" w:fill="FFFFFF"/>
        </w:rPr>
        <w:t xml:space="preserve">You can use the </w:t>
      </w:r>
      <w:proofErr w:type="spellStart"/>
      <w:r w:rsidRPr="00C76F37">
        <w:rPr>
          <w:rStyle w:val="eop"/>
          <w:rFonts w:cstheme="minorHAnsi"/>
          <w:color w:val="000000"/>
          <w:sz w:val="19"/>
          <w:szCs w:val="19"/>
          <w:shd w:val="clear" w:color="auto" w:fill="FFFFFF"/>
        </w:rPr>
        <w:t>classicmodels</w:t>
      </w:r>
      <w:proofErr w:type="spellEnd"/>
      <w:r w:rsidRPr="00C76F37">
        <w:rPr>
          <w:rStyle w:val="eop"/>
          <w:rFonts w:cstheme="minorHAnsi"/>
          <w:color w:val="000000"/>
          <w:sz w:val="19"/>
          <w:szCs w:val="19"/>
          <w:shd w:val="clear" w:color="auto" w:fill="FFFFFF"/>
        </w:rPr>
        <w:t xml:space="preserve"> database or create your own database</w:t>
      </w:r>
    </w:p>
    <w:p w14:paraId="2CE3EB0A" w14:textId="0399396D" w:rsidR="003324A4" w:rsidRPr="00A84C2E" w:rsidRDefault="003324A4" w:rsidP="00C76F37">
      <w:pPr>
        <w:pStyle w:val="ListParagraph"/>
        <w:numPr>
          <w:ilvl w:val="0"/>
          <w:numId w:val="2"/>
        </w:numPr>
        <w:rPr>
          <w:rStyle w:val="eop"/>
          <w:rFonts w:cstheme="minorHAnsi"/>
        </w:rPr>
      </w:pPr>
      <w:r>
        <w:rPr>
          <w:rStyle w:val="eop"/>
          <w:rFonts w:cstheme="minorHAnsi"/>
          <w:color w:val="000000"/>
          <w:sz w:val="19"/>
          <w:szCs w:val="19"/>
          <w:shd w:val="clear" w:color="auto" w:fill="FFFFFF"/>
        </w:rPr>
        <w:t>For visual reference, consider the following to help you understand the goal</w:t>
      </w:r>
      <w:r w:rsidR="00A84C2E">
        <w:rPr>
          <w:rStyle w:val="eop"/>
          <w:rFonts w:cstheme="minorHAnsi"/>
          <w:color w:val="000000"/>
          <w:sz w:val="19"/>
          <w:szCs w:val="19"/>
          <w:shd w:val="clear" w:color="auto" w:fill="FFFFFF"/>
        </w:rPr>
        <w:t xml:space="preserve"> (note you are free to design your own UI)</w:t>
      </w:r>
    </w:p>
    <w:p w14:paraId="0DC2EE4F" w14:textId="77941080" w:rsidR="00A84C2E" w:rsidRPr="00A84C2E" w:rsidRDefault="00A84C2E" w:rsidP="00A84C2E">
      <w:pPr>
        <w:ind w:left="720"/>
        <w:jc w:val="center"/>
        <w:rPr>
          <w:rFonts w:cstheme="minorHAnsi"/>
        </w:rPr>
      </w:pPr>
      <w:r>
        <w:object w:dxaOrig="13455" w:dyaOrig="6826" w14:anchorId="3E9480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347.1pt;height:155.1pt" o:ole="">
            <v:imagedata r:id="rId7" o:title="" croptop="3023f" cropbottom="4958f"/>
          </v:shape>
          <o:OLEObject Type="Embed" ProgID="Visio.Drawing.15" ShapeID="_x0000_i1058" DrawAspect="Content" ObjectID="_1654247105" r:id="rId8"/>
        </w:object>
      </w:r>
    </w:p>
    <w:sectPr w:rsidR="00A84C2E" w:rsidRPr="00A84C2E" w:rsidSect="001954D0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9725EF"/>
    <w:multiLevelType w:val="hybridMultilevel"/>
    <w:tmpl w:val="0B3C39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75711C"/>
    <w:multiLevelType w:val="hybridMultilevel"/>
    <w:tmpl w:val="6AF264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E73F2A"/>
    <w:multiLevelType w:val="hybridMultilevel"/>
    <w:tmpl w:val="0B446E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3A97"/>
    <w:rsid w:val="00152EF0"/>
    <w:rsid w:val="001954D0"/>
    <w:rsid w:val="003324A4"/>
    <w:rsid w:val="007D2B41"/>
    <w:rsid w:val="0096004D"/>
    <w:rsid w:val="009652F4"/>
    <w:rsid w:val="00A84C2E"/>
    <w:rsid w:val="00C76F37"/>
    <w:rsid w:val="00EC3A97"/>
    <w:rsid w:val="00EC6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B03B44"/>
  <w15:chartTrackingRefBased/>
  <w15:docId w15:val="{10995995-5B83-4FEB-B093-476128ADD4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C3A9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C3A9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EC3A97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96004D"/>
    <w:rPr>
      <w:color w:val="0000FF"/>
      <w:u w:val="single"/>
    </w:rPr>
  </w:style>
  <w:style w:type="paragraph" w:customStyle="1" w:styleId="paragraph">
    <w:name w:val="paragraph"/>
    <w:basedOn w:val="Normal"/>
    <w:rsid w:val="00C76F3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C76F37"/>
  </w:style>
  <w:style w:type="character" w:customStyle="1" w:styleId="eop">
    <w:name w:val="eop"/>
    <w:basedOn w:val="DefaultParagraphFont"/>
    <w:rsid w:val="00C76F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2860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0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28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637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47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54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82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www.mysqltutorial.org/mysql-create-table/" TargetMode="External"/><Relationship Id="rId5" Type="http://schemas.openxmlformats.org/officeDocument/2006/relationships/hyperlink" Target="https://docs.microsoft.com/en-us/dotnet/api/system.windows.forms.textbox.usesystempasswordchar?view=netcore-3.1" TargetMode="Externa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1</Pages>
  <Words>411</Words>
  <Characters>234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vin Saye</dc:creator>
  <cp:keywords/>
  <dc:description/>
  <cp:lastModifiedBy>Kevin Saye</cp:lastModifiedBy>
  <cp:revision>1</cp:revision>
  <dcterms:created xsi:type="dcterms:W3CDTF">2020-06-21T15:57:00Z</dcterms:created>
  <dcterms:modified xsi:type="dcterms:W3CDTF">2020-06-21T17:18:00Z</dcterms:modified>
</cp:coreProperties>
</file>